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1"/>
        <w:gridCol w:w="3077"/>
        <w:gridCol w:w="1622"/>
        <w:gridCol w:w="2458"/>
      </w:tblGrid>
      <w:tr w:rsidR="00783C5B" w:rsidRPr="00B818A3" w:rsidTr="00E8673F">
        <w:trPr>
          <w:trHeight w:val="637"/>
        </w:trPr>
        <w:tc>
          <w:tcPr>
            <w:tcW w:w="8522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83C5B" w:rsidRPr="00B818A3" w:rsidRDefault="00783C5B" w:rsidP="00BD4A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18A3">
              <w:rPr>
                <w:rFonts w:ascii="Times New Roman" w:hAnsi="Times New Roman" w:cs="Times New Roman"/>
                <w:b/>
                <w:sz w:val="28"/>
                <w:szCs w:val="28"/>
              </w:rPr>
              <w:t>《数据结构与算法》实验报告</w:t>
            </w:r>
          </w:p>
        </w:tc>
      </w:tr>
      <w:tr w:rsidR="0011704F" w:rsidRPr="00B818A3" w:rsidTr="00E8673F">
        <w:trPr>
          <w:trHeight w:val="637"/>
        </w:trPr>
        <w:tc>
          <w:tcPr>
            <w:tcW w:w="1384" w:type="dxa"/>
            <w:tcBorders>
              <w:top w:val="single" w:sz="4" w:space="0" w:color="auto"/>
            </w:tcBorders>
            <w:vAlign w:val="center"/>
          </w:tcPr>
          <w:p w:rsidR="0011704F" w:rsidRPr="00B818A3" w:rsidRDefault="0011704F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学生姓名</w:t>
            </w:r>
          </w:p>
        </w:tc>
        <w:tc>
          <w:tcPr>
            <w:tcW w:w="2977" w:type="dxa"/>
            <w:tcBorders>
              <w:top w:val="single" w:sz="4" w:space="0" w:color="auto"/>
            </w:tcBorders>
            <w:vAlign w:val="center"/>
          </w:tcPr>
          <w:p w:rsidR="0011704F" w:rsidRPr="00B818A3" w:rsidRDefault="002E5362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郭茁宁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11704F" w:rsidRPr="00B818A3" w:rsidRDefault="000339F7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院（系）</w:t>
            </w:r>
          </w:p>
        </w:tc>
        <w:tc>
          <w:tcPr>
            <w:tcW w:w="2885" w:type="dxa"/>
            <w:tcBorders>
              <w:top w:val="single" w:sz="4" w:space="0" w:color="auto"/>
            </w:tcBorders>
            <w:vAlign w:val="center"/>
          </w:tcPr>
          <w:p w:rsidR="0011704F" w:rsidRPr="00B818A3" w:rsidRDefault="00A57895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计算机科学与技术</w:t>
            </w:r>
          </w:p>
        </w:tc>
      </w:tr>
      <w:tr w:rsidR="0011704F" w:rsidRPr="00B818A3" w:rsidTr="00E8673F">
        <w:trPr>
          <w:trHeight w:val="559"/>
        </w:trPr>
        <w:tc>
          <w:tcPr>
            <w:tcW w:w="1384" w:type="dxa"/>
            <w:vAlign w:val="center"/>
          </w:tcPr>
          <w:p w:rsidR="0011704F" w:rsidRPr="00B818A3" w:rsidRDefault="0011704F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学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号</w:t>
            </w:r>
          </w:p>
        </w:tc>
        <w:tc>
          <w:tcPr>
            <w:tcW w:w="2977" w:type="dxa"/>
            <w:vAlign w:val="center"/>
          </w:tcPr>
          <w:p w:rsidR="0011704F" w:rsidRPr="00B818A3" w:rsidRDefault="002E5362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83710109</w:t>
            </w:r>
          </w:p>
        </w:tc>
        <w:tc>
          <w:tcPr>
            <w:tcW w:w="1276" w:type="dxa"/>
            <w:vAlign w:val="center"/>
          </w:tcPr>
          <w:p w:rsidR="0011704F" w:rsidRPr="00B818A3" w:rsidRDefault="000339F7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专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业</w:t>
            </w:r>
          </w:p>
        </w:tc>
        <w:tc>
          <w:tcPr>
            <w:tcW w:w="2885" w:type="dxa"/>
            <w:vAlign w:val="center"/>
          </w:tcPr>
          <w:p w:rsidR="0011704F" w:rsidRPr="00B818A3" w:rsidRDefault="00CE4D0A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软件工程</w:t>
            </w:r>
          </w:p>
        </w:tc>
      </w:tr>
      <w:tr w:rsidR="00BD4AFC" w:rsidRPr="00B818A3" w:rsidTr="00E8673F">
        <w:trPr>
          <w:trHeight w:val="696"/>
        </w:trPr>
        <w:tc>
          <w:tcPr>
            <w:tcW w:w="1384" w:type="dxa"/>
            <w:vAlign w:val="center"/>
          </w:tcPr>
          <w:p w:rsidR="00BD4AFC" w:rsidRPr="00B818A3" w:rsidRDefault="00BD4AFC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时间</w:t>
            </w:r>
          </w:p>
        </w:tc>
        <w:tc>
          <w:tcPr>
            <w:tcW w:w="2977" w:type="dxa"/>
            <w:vAlign w:val="center"/>
          </w:tcPr>
          <w:p w:rsidR="00BD4AFC" w:rsidRPr="00B818A3" w:rsidRDefault="002B5D56" w:rsidP="00F805E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201</w:t>
            </w:r>
            <w:r w:rsidR="00CE4D0A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  <w:r w:rsidR="00BD4AFC" w:rsidRPr="00B818A3">
              <w:rPr>
                <w:rFonts w:ascii="Times New Roman" w:hAnsi="Times New Roman" w:cs="Times New Roman"/>
                <w:sz w:val="24"/>
                <w:szCs w:val="24"/>
              </w:rPr>
              <w:t>年</w:t>
            </w:r>
            <w:r w:rsidR="002E5362"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  <w:r w:rsidR="00BD4AFC" w:rsidRPr="00B818A3">
              <w:rPr>
                <w:rFonts w:ascii="Times New Roman" w:hAnsi="Times New Roman" w:cs="Times New Roman"/>
                <w:sz w:val="24"/>
                <w:szCs w:val="24"/>
              </w:rPr>
              <w:t>月</w:t>
            </w:r>
            <w:r w:rsidR="002E5362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  <w:r w:rsidR="00BD4AFC" w:rsidRPr="00B818A3">
              <w:rPr>
                <w:rFonts w:ascii="Times New Roman" w:hAnsi="Times New Roman" w:cs="Times New Roman"/>
                <w:sz w:val="24"/>
                <w:szCs w:val="24"/>
              </w:rPr>
              <w:t>日（周</w:t>
            </w:r>
            <w:r w:rsidR="002E5362">
              <w:rPr>
                <w:rFonts w:ascii="Times New Roman" w:hAnsi="Times New Roman" w:cs="Times New Roman" w:hint="eastAsia"/>
                <w:sz w:val="24"/>
                <w:szCs w:val="24"/>
              </w:rPr>
              <w:t>五</w:t>
            </w:r>
            <w:r w:rsidR="00BD4AFC" w:rsidRPr="00B818A3">
              <w:rPr>
                <w:rFonts w:ascii="Times New Roman" w:hAnsi="Times New Roman" w:cs="Times New Roman"/>
                <w:sz w:val="24"/>
                <w:szCs w:val="24"/>
              </w:rPr>
              <w:t>）</w:t>
            </w:r>
          </w:p>
        </w:tc>
        <w:tc>
          <w:tcPr>
            <w:tcW w:w="1276" w:type="dxa"/>
            <w:vAlign w:val="center"/>
          </w:tcPr>
          <w:p w:rsidR="00BD4AFC" w:rsidRPr="00B818A3" w:rsidRDefault="00BD4AFC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地点</w:t>
            </w:r>
          </w:p>
        </w:tc>
        <w:tc>
          <w:tcPr>
            <w:tcW w:w="2885" w:type="dxa"/>
            <w:vAlign w:val="center"/>
          </w:tcPr>
          <w:p w:rsidR="00BD4AFC" w:rsidRPr="00B818A3" w:rsidRDefault="00DB0DE8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格物</w:t>
            </w: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213</w:t>
            </w: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室</w:t>
            </w:r>
          </w:p>
        </w:tc>
      </w:tr>
      <w:tr w:rsidR="001A62D8" w:rsidRPr="00B818A3" w:rsidTr="00E8673F">
        <w:trPr>
          <w:trHeight w:val="706"/>
        </w:trPr>
        <w:tc>
          <w:tcPr>
            <w:tcW w:w="1384" w:type="dxa"/>
            <w:vAlign w:val="center"/>
          </w:tcPr>
          <w:p w:rsidR="001A62D8" w:rsidRPr="00B818A3" w:rsidRDefault="001A62D8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项目</w:t>
            </w:r>
          </w:p>
        </w:tc>
        <w:tc>
          <w:tcPr>
            <w:tcW w:w="7138" w:type="dxa"/>
            <w:gridSpan w:val="3"/>
            <w:vAlign w:val="center"/>
          </w:tcPr>
          <w:p w:rsidR="001A62D8" w:rsidRPr="00B818A3" w:rsidRDefault="00783C5B" w:rsidP="007610C3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</w:t>
            </w:r>
            <w:r w:rsidR="00E764DC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4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/</w:t>
            </w:r>
            <w:r w:rsidR="007610C3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5</w:t>
            </w:r>
            <w:r w:rsidR="001A62D8"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：</w:t>
            </w:r>
            <w:r w:rsidR="001750A8" w:rsidRPr="00930642">
              <w:rPr>
                <w:rFonts w:ascii="Times New Roman" w:hAnsi="宋体" w:cs="Arial" w:hint="eastAsia"/>
                <w:color w:val="000000"/>
                <w:sz w:val="24"/>
                <w:szCs w:val="24"/>
              </w:rPr>
              <w:t>查找</w:t>
            </w:r>
            <w:r w:rsidR="001750A8" w:rsidRPr="00930642">
              <w:rPr>
                <w:rFonts w:ascii="Times New Roman" w:hAnsi="宋体" w:cs="Arial"/>
                <w:color w:val="000000"/>
                <w:sz w:val="24"/>
                <w:szCs w:val="24"/>
              </w:rPr>
              <w:t>结构</w:t>
            </w:r>
            <w:r w:rsidR="001750A8">
              <w:rPr>
                <w:rFonts w:ascii="Times New Roman" w:hAnsi="宋体" w:cs="Arial" w:hint="eastAsia"/>
                <w:color w:val="000000"/>
                <w:sz w:val="24"/>
                <w:szCs w:val="24"/>
              </w:rPr>
              <w:t>的实验比较</w:t>
            </w:r>
            <w:r w:rsidR="00A86D72">
              <w:rPr>
                <w:rStyle w:val="aa"/>
                <w:rFonts w:asciiTheme="minorEastAsia" w:hAnsiTheme="minorEastAsia" w:cs="Arial" w:hint="eastAsia"/>
                <w:color w:val="000000"/>
                <w:kern w:val="0"/>
                <w:sz w:val="24"/>
              </w:rPr>
              <w:t>（3学时）</w:t>
            </w:r>
          </w:p>
        </w:tc>
      </w:tr>
      <w:tr w:rsidR="000339F7" w:rsidRPr="00B818A3" w:rsidTr="00E8673F">
        <w:trPr>
          <w:trHeight w:val="1832"/>
        </w:trPr>
        <w:tc>
          <w:tcPr>
            <w:tcW w:w="8522" w:type="dxa"/>
            <w:gridSpan w:val="4"/>
          </w:tcPr>
          <w:p w:rsidR="00A57895" w:rsidRPr="00B818A3" w:rsidRDefault="00BD4AFC" w:rsidP="00F805EF">
            <w:pPr>
              <w:snapToGrid w:val="0"/>
              <w:spacing w:line="300" w:lineRule="auto"/>
              <w:ind w:firstLineChars="200" w:firstLine="482"/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目的：</w:t>
            </w:r>
            <w:r w:rsidR="00A57895" w:rsidRPr="00B818A3">
              <w:rPr>
                <w:rFonts w:ascii="Times New Roman" w:hAnsi="Times New Roman" w:cs="Times New Roman"/>
                <w:sz w:val="24"/>
                <w:szCs w:val="24"/>
              </w:rPr>
              <w:t>将课程的基本原理、技术和方法与实际应用相结合，训练和提高学生组织、存储和处理信息的能力，以及复杂问题的数据结构设计能力和程序设计能力，培养软件设计与开发所需要的实践能力。</w:t>
            </w:r>
          </w:p>
          <w:p w:rsidR="00A57895" w:rsidRPr="00B818A3" w:rsidRDefault="00B818A3" w:rsidP="00F805EF">
            <w:pPr>
              <w:snapToGrid w:val="0"/>
              <w:spacing w:line="300" w:lineRule="auto"/>
              <w:ind w:firstLineChars="200" w:firstLine="482"/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</w:t>
            </w:r>
            <w:r w:rsidR="00A57895"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要求</w:t>
            </w:r>
            <w:r w:rsidR="00A0761B">
              <w:rPr>
                <w:rFonts w:ascii="Times New Roman" w:hAnsi="Times New Roman" w:cs="Times New Roman"/>
                <w:b/>
                <w:sz w:val="24"/>
                <w:szCs w:val="24"/>
              </w:rPr>
              <w:t>：</w:t>
            </w:r>
            <w:r w:rsidR="00A57895" w:rsidRPr="00B818A3">
              <w:rPr>
                <w:rFonts w:ascii="Times New Roman" w:hAnsi="Times New Roman" w:cs="Times New Roman"/>
                <w:sz w:val="24"/>
                <w:szCs w:val="24"/>
              </w:rPr>
              <w:t>灵活运用基本的数据结构和算法知识，对实际问题进行分析和抽象；</w:t>
            </w:r>
            <w:r w:rsidR="00A0761B">
              <w:rPr>
                <w:rFonts w:ascii="Times New Roman" w:hAnsi="Times New Roman" w:cs="Times New Roman"/>
                <w:sz w:val="24"/>
                <w:szCs w:val="24"/>
              </w:rPr>
              <w:t>结合</w:t>
            </w:r>
            <w:r w:rsidR="00A0761B">
              <w:rPr>
                <w:rFonts w:ascii="Times New Roman" w:hAnsi="Times New Roman" w:cs="Times New Roman" w:hint="eastAsia"/>
                <w:sz w:val="24"/>
                <w:szCs w:val="24"/>
              </w:rPr>
              <w:t>程序</w:t>
            </w:r>
            <w:r w:rsidR="00A0761B">
              <w:rPr>
                <w:rFonts w:ascii="Times New Roman" w:hAnsi="Times New Roman" w:cs="Times New Roman"/>
                <w:sz w:val="24"/>
                <w:szCs w:val="24"/>
              </w:rPr>
              <w:t>设计的一般过程和方法为实际问题设计数据结构和有效算法；</w:t>
            </w:r>
            <w:r w:rsidR="00A57895" w:rsidRPr="00B818A3">
              <w:rPr>
                <w:rFonts w:ascii="Times New Roman" w:hAnsi="Times New Roman" w:cs="Times New Roman"/>
                <w:sz w:val="24"/>
                <w:szCs w:val="24"/>
              </w:rPr>
              <w:t>用高级语言对数据结构和算法进行编程实现、调试，</w:t>
            </w:r>
            <w:r w:rsidR="00D272B9">
              <w:rPr>
                <w:rFonts w:ascii="Times New Roman" w:hAnsi="Times New Roman" w:cs="Times New Roman" w:hint="eastAsia"/>
                <w:sz w:val="24"/>
                <w:szCs w:val="24"/>
              </w:rPr>
              <w:t>测试</w:t>
            </w:r>
            <w:r w:rsidR="00A57895" w:rsidRPr="00B818A3">
              <w:rPr>
                <w:rFonts w:ascii="Times New Roman" w:hAnsi="Times New Roman" w:cs="Times New Roman"/>
                <w:sz w:val="24"/>
                <w:szCs w:val="24"/>
              </w:rPr>
              <w:t>其正确性和有效性。</w:t>
            </w:r>
          </w:p>
        </w:tc>
      </w:tr>
      <w:tr w:rsidR="000339F7" w:rsidRPr="00B818A3" w:rsidTr="00F805EF">
        <w:trPr>
          <w:trHeight w:val="416"/>
        </w:trPr>
        <w:tc>
          <w:tcPr>
            <w:tcW w:w="8522" w:type="dxa"/>
            <w:gridSpan w:val="4"/>
          </w:tcPr>
          <w:p w:rsidR="00E764DC" w:rsidRPr="001750A8" w:rsidRDefault="00E764DC" w:rsidP="00E764DC">
            <w:pPr>
              <w:pStyle w:val="a9"/>
              <w:shd w:val="clear" w:color="auto" w:fill="FFFFFF"/>
              <w:snapToGrid w:val="0"/>
              <w:spacing w:before="0" w:beforeAutospacing="0" w:after="0" w:afterAutospacing="0" w:line="300" w:lineRule="auto"/>
              <w:rPr>
                <w:rFonts w:ascii="Times New Roman" w:hAnsi="Times New Roman" w:cs="Arial"/>
                <w:color w:val="000000"/>
                <w:sz w:val="24"/>
                <w:szCs w:val="24"/>
              </w:rPr>
            </w:pPr>
            <w:r w:rsidRPr="001750A8">
              <w:rPr>
                <w:rStyle w:val="aa"/>
                <w:rFonts w:ascii="Times New Roman" w:hAnsi="宋体" w:cs="Arial"/>
                <w:b w:val="0"/>
                <w:color w:val="000000"/>
                <w:sz w:val="24"/>
                <w:szCs w:val="24"/>
              </w:rPr>
              <w:t>实验内容：</w:t>
            </w:r>
            <w:r w:rsidR="001750A8" w:rsidRPr="001750A8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BST</w:t>
            </w:r>
            <w:r w:rsidR="001750A8" w:rsidRPr="001750A8">
              <w:rPr>
                <w:rStyle w:val="aa"/>
                <w:rFonts w:ascii="Times New Roman" w:hAnsi="宋体" w:cs="Arial" w:hint="eastAsia"/>
                <w:b w:val="0"/>
                <w:color w:val="000000"/>
                <w:sz w:val="24"/>
                <w:szCs w:val="24"/>
              </w:rPr>
              <w:t>查找结构与折半查找方法的实现与实验比较</w:t>
            </w:r>
          </w:p>
          <w:p w:rsidR="00F805EF" w:rsidRPr="001750A8" w:rsidRDefault="00E764DC" w:rsidP="001750A8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Style w:val="aa"/>
                <w:rFonts w:asciiTheme="minorEastAsia" w:eastAsiaTheme="minorEastAsia" w:hAnsiTheme="minorEastAsia" w:cs="Arial"/>
                <w:b w:val="0"/>
                <w:color w:val="000000"/>
                <w:sz w:val="24"/>
                <w:szCs w:val="24"/>
              </w:rPr>
            </w:pPr>
            <w:r w:rsidRPr="001750A8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 xml:space="preserve">   </w:t>
            </w:r>
            <w:r w:rsidR="001750A8" w:rsidRPr="001750A8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本实验要求编写程序实现</w:t>
            </w:r>
            <w:r w:rsidR="001750A8" w:rsidRPr="001750A8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 xml:space="preserve">BST </w:t>
            </w:r>
            <w:r w:rsidR="001750A8" w:rsidRPr="001750A8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存储结构的建立（插入）、删除、查找和排序算法；实现折半查找算法；比较</w:t>
            </w:r>
            <w:r w:rsidR="001750A8" w:rsidRPr="001750A8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BST</w:t>
            </w:r>
            <w:r w:rsidR="001750A8" w:rsidRPr="001750A8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查找结构与折半查找的时间性能。</w:t>
            </w:r>
          </w:p>
          <w:p w:rsidR="001750A8" w:rsidRPr="001750A8" w:rsidRDefault="001750A8" w:rsidP="001750A8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750A8">
              <w:rPr>
                <w:rFonts w:asciiTheme="minorEastAsia" w:eastAsiaTheme="minorEastAsia" w:hAnsiTheme="minorEastAsia" w:hint="eastAsia"/>
                <w:sz w:val="24"/>
                <w:szCs w:val="24"/>
              </w:rPr>
              <w:t>1．</w:t>
            </w:r>
            <w:r w:rsidRPr="001750A8">
              <w:rPr>
                <w:rFonts w:asciiTheme="minorEastAsia" w:eastAsiaTheme="minorEastAsia" w:hAnsiTheme="minorEastAsia" w:hint="eastAsia"/>
                <w:sz w:val="24"/>
                <w:szCs w:val="24"/>
              </w:rPr>
              <w:tab/>
              <w:t>设计BST 的左右链存储结构，并实现BST插入（建立）、删除、查找和排序算法。</w:t>
            </w:r>
          </w:p>
          <w:p w:rsidR="001750A8" w:rsidRPr="001750A8" w:rsidRDefault="001750A8" w:rsidP="001750A8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750A8">
              <w:rPr>
                <w:rFonts w:asciiTheme="minorEastAsia" w:eastAsiaTheme="minorEastAsia" w:hAnsiTheme="minorEastAsia" w:hint="eastAsia"/>
                <w:sz w:val="24"/>
                <w:szCs w:val="24"/>
              </w:rPr>
              <w:t>2．</w:t>
            </w:r>
            <w:r w:rsidRPr="001750A8">
              <w:rPr>
                <w:rFonts w:asciiTheme="minorEastAsia" w:eastAsiaTheme="minorEastAsia" w:hAnsiTheme="minorEastAsia" w:hint="eastAsia"/>
                <w:sz w:val="24"/>
                <w:szCs w:val="24"/>
              </w:rPr>
              <w:tab/>
              <w:t>实现折半查找算法。</w:t>
            </w:r>
          </w:p>
          <w:p w:rsidR="001750A8" w:rsidRPr="001750A8" w:rsidRDefault="001750A8" w:rsidP="001750A8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750A8">
              <w:rPr>
                <w:rFonts w:asciiTheme="minorEastAsia" w:eastAsiaTheme="minorEastAsia" w:hAnsiTheme="minorEastAsia" w:hint="eastAsia"/>
                <w:sz w:val="24"/>
                <w:szCs w:val="24"/>
              </w:rPr>
              <w:t>3．</w:t>
            </w:r>
            <w:r w:rsidRPr="001750A8">
              <w:rPr>
                <w:rFonts w:asciiTheme="minorEastAsia" w:eastAsiaTheme="minorEastAsia" w:hAnsiTheme="minorEastAsia" w:hint="eastAsia"/>
                <w:sz w:val="24"/>
                <w:szCs w:val="24"/>
              </w:rPr>
              <w:tab/>
              <w:t>实验比较：设计并产生实验测试数据，考察比较两种查找方法的时间性能，并与理论结果进行比较。以下具体做法可作为参考：</w:t>
            </w:r>
          </w:p>
          <w:p w:rsidR="001750A8" w:rsidRPr="001750A8" w:rsidRDefault="001750A8" w:rsidP="001750A8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750A8">
              <w:rPr>
                <w:rFonts w:asciiTheme="minorEastAsia" w:eastAsiaTheme="minorEastAsia" w:hAnsiTheme="minorEastAsia" w:hint="eastAsia"/>
                <w:sz w:val="24"/>
                <w:szCs w:val="24"/>
              </w:rPr>
              <w:t>（1）第1组测试数据： n=1024个已排序的整数序列（如0至2048之间的奇数）；第2组测试数据：第1组测试数据的随机序列。</w:t>
            </w:r>
          </w:p>
          <w:p w:rsidR="001750A8" w:rsidRPr="001750A8" w:rsidRDefault="001750A8" w:rsidP="001750A8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750A8">
              <w:rPr>
                <w:rFonts w:asciiTheme="minorEastAsia" w:eastAsiaTheme="minorEastAsia" w:hAnsiTheme="minorEastAsia" w:hint="eastAsia"/>
                <w:sz w:val="24"/>
                <w:szCs w:val="24"/>
              </w:rPr>
              <w:t>（2）按上述两组序列的顺序作为输入顺序，分别建立BST。</w:t>
            </w:r>
          </w:p>
          <w:p w:rsidR="001750A8" w:rsidRPr="001750A8" w:rsidRDefault="001750A8" w:rsidP="001750A8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750A8">
              <w:rPr>
                <w:rFonts w:asciiTheme="minorEastAsia" w:eastAsiaTheme="minorEastAsia" w:hAnsiTheme="minorEastAsia" w:hint="eastAsia"/>
                <w:sz w:val="24"/>
                <w:szCs w:val="24"/>
              </w:rPr>
              <w:t>（3）编写程序计算所建的两棵BST的查找成功和查找失败的平均查找长度（主要是改造Search算法，对“比较”进行计数），并与理论结果比较。</w:t>
            </w:r>
          </w:p>
          <w:p w:rsidR="001750A8" w:rsidRPr="001750A8" w:rsidRDefault="001750A8" w:rsidP="001750A8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750A8">
              <w:rPr>
                <w:rFonts w:asciiTheme="minorEastAsia" w:eastAsiaTheme="minorEastAsia" w:hAnsiTheme="minorEastAsia" w:hint="eastAsia"/>
                <w:sz w:val="24"/>
                <w:szCs w:val="24"/>
              </w:rPr>
              <w:t>（4）以上述BST的中序遍历序列作为折半查找的输入，编写程序分别计算折半查找的查找成功和查找失败的平均查找长度，并与理论结果比较。</w:t>
            </w:r>
          </w:p>
          <w:p w:rsidR="001750A8" w:rsidRPr="001750A8" w:rsidRDefault="001750A8" w:rsidP="001750A8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Fonts w:ascii="Times New Roman"/>
                <w:sz w:val="24"/>
                <w:szCs w:val="24"/>
              </w:rPr>
            </w:pPr>
            <w:r w:rsidRPr="001750A8">
              <w:rPr>
                <w:rFonts w:asciiTheme="minorEastAsia" w:eastAsiaTheme="minorEastAsia" w:hAnsiTheme="minorEastAsia" w:hint="eastAsia"/>
                <w:sz w:val="24"/>
                <w:szCs w:val="24"/>
              </w:rPr>
              <w:t>（5）以上实验能否说明：就平均性能而言，BST的查找与折半查找差不多，为什么？</w:t>
            </w:r>
          </w:p>
        </w:tc>
      </w:tr>
      <w:tr w:rsidR="00E8673F" w:rsidRPr="00B818A3" w:rsidTr="009A6E63">
        <w:trPr>
          <w:trHeight w:val="1133"/>
        </w:trPr>
        <w:tc>
          <w:tcPr>
            <w:tcW w:w="8522" w:type="dxa"/>
            <w:gridSpan w:val="4"/>
          </w:tcPr>
          <w:p w:rsidR="00E8673F" w:rsidRDefault="00E8673F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数据结构定义：</w:t>
            </w:r>
          </w:p>
          <w:p w:rsidR="005B409B" w:rsidRPr="00B818A3" w:rsidRDefault="005B409B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cl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BSTre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：二叉搜索树类，拥有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dd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连接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sorted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输出排序数列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ser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插入结点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el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结点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find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un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找并计数等成员函数；</w:t>
            </w:r>
          </w:p>
        </w:tc>
      </w:tr>
      <w:tr w:rsidR="00E8673F" w:rsidRPr="00B818A3" w:rsidTr="009A6E63">
        <w:trPr>
          <w:trHeight w:val="1557"/>
        </w:trPr>
        <w:tc>
          <w:tcPr>
            <w:tcW w:w="8522" w:type="dxa"/>
            <w:gridSpan w:val="4"/>
          </w:tcPr>
          <w:p w:rsidR="00E8673F" w:rsidRDefault="00E867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算法设计与分析</w:t>
            </w:r>
            <w:r w:rsidR="00F805EF">
              <w:rPr>
                <w:rFonts w:ascii="Times New Roman" w:hAnsi="Times New Roman" w:cs="Times New Roman" w:hint="eastAsia"/>
                <w:sz w:val="24"/>
                <w:szCs w:val="24"/>
              </w:rPr>
              <w:t>（要求画出核心内容的程序流程图）</w:t>
            </w: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：</w:t>
            </w:r>
          </w:p>
          <w:p w:rsidR="005B409B" w:rsidRDefault="005B409B" w:rsidP="005B409B">
            <w:pPr>
              <w:pStyle w:val="a8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S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插入（建立）</w:t>
            </w:r>
          </w:p>
          <w:p w:rsidR="00FE5A58" w:rsidRDefault="00FE5A58" w:rsidP="001E34DF">
            <w:pPr>
              <w:pStyle w:val="a8"/>
              <w:ind w:left="36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读入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n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个数后建立一棵二叉搜索树，即</w:t>
            </w:r>
            <w:r w:rsidR="001E34DF">
              <w:rPr>
                <w:rFonts w:ascii="Times New Roman" w:hAnsi="Times New Roman" w:cs="Times New Roman" w:hint="eastAsia"/>
                <w:sz w:val="24"/>
                <w:szCs w:val="24"/>
              </w:rPr>
              <w:t>把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n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个数不断插入到已有（一开始是空树）</w:t>
            </w:r>
            <w:r w:rsidR="001E34DF">
              <w:rPr>
                <w:rFonts w:ascii="Times New Roman" w:hAnsi="Times New Roman" w:cs="Times New Roman" w:hint="eastAsia"/>
                <w:sz w:val="24"/>
                <w:szCs w:val="24"/>
              </w:rPr>
              <w:t>。插入操作：</w:t>
            </w:r>
          </w:p>
          <w:p w:rsidR="004D2267" w:rsidRPr="004D2267" w:rsidRDefault="004D2267" w:rsidP="004D2267">
            <w:pPr>
              <w:ind w:firstLineChars="175" w:firstLine="36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4753" w:dyaOrig="85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7" type="#_x0000_t75" style="width:211.8pt;height:379.2pt" o:ole="">
                  <v:imagedata r:id="rId8" o:title=""/>
                </v:shape>
                <o:OLEObject Type="Embed" ProgID="Visio.Drawing.15" ShapeID="_x0000_i1037" DrawAspect="Content" ObjectID="_1638523152" r:id="rId9"/>
              </w:object>
            </w:r>
          </w:p>
          <w:p w:rsidR="005B409B" w:rsidRDefault="005B409B" w:rsidP="005B409B">
            <w:pPr>
              <w:pStyle w:val="a8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S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</w:t>
            </w:r>
          </w:p>
          <w:p w:rsidR="008D2E70" w:rsidRDefault="008D2E70" w:rsidP="008D2E70">
            <w:pPr>
              <w:pStyle w:val="a8"/>
              <w:ind w:left="36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每读入一个要删除的数，就先找到该点，判断是如下哪种类型：</w:t>
            </w:r>
          </w:p>
          <w:p w:rsidR="008D2E70" w:rsidRDefault="008D2E70" w:rsidP="008D2E70">
            <w:pPr>
              <w:pStyle w:val="a8"/>
              <w:numPr>
                <w:ilvl w:val="1"/>
                <w:numId w:val="9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左右儿子都为空：删除该点，并将其父亲的对应儿子指针指向空；</w:t>
            </w:r>
          </w:p>
          <w:p w:rsidR="008D2E70" w:rsidRDefault="008D2E70" w:rsidP="008D2E70">
            <w:pPr>
              <w:pStyle w:val="a8"/>
              <w:numPr>
                <w:ilvl w:val="1"/>
                <w:numId w:val="9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左儿子为空：删除该点，该点右儿子变为该点父亲的对应新儿子；</w:t>
            </w:r>
          </w:p>
          <w:p w:rsidR="008D2E70" w:rsidRDefault="008D2E70" w:rsidP="008D2E70">
            <w:pPr>
              <w:pStyle w:val="a8"/>
              <w:numPr>
                <w:ilvl w:val="1"/>
                <w:numId w:val="9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右儿子为空：删除该点，该点左儿子变为该点父亲的对应新儿子；</w:t>
            </w:r>
          </w:p>
          <w:p w:rsidR="008D2E70" w:rsidRDefault="008D2E70" w:rsidP="008D2E70">
            <w:pPr>
              <w:pStyle w:val="a8"/>
              <w:numPr>
                <w:ilvl w:val="1"/>
                <w:numId w:val="9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左右儿子都不为空</w:t>
            </w:r>
            <w:r w:rsidR="00774A2C">
              <w:rPr>
                <w:rFonts w:ascii="Times New Roman" w:hAnsi="Times New Roman" w:cs="Times New Roman" w:hint="eastAsia"/>
                <w:sz w:val="24"/>
                <w:szCs w:val="24"/>
              </w:rPr>
              <w:t>：该点左儿子的最右儿子的的左儿子代替其位置，其值代替删除点的值；</w:t>
            </w:r>
          </w:p>
          <w:p w:rsidR="005B409B" w:rsidRDefault="005B409B" w:rsidP="005B409B">
            <w:pPr>
              <w:pStyle w:val="a8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S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找</w:t>
            </w:r>
          </w:p>
          <w:p w:rsidR="00E612E1" w:rsidRPr="00E612E1" w:rsidRDefault="00E612E1" w:rsidP="00E612E1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E612E1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find_count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E612E1">
              <w:rPr>
                <w:rFonts w:ascii="Consolas" w:eastAsia="宋体" w:hAnsi="Consolas" w:cs="宋体"/>
                <w:i/>
                <w:iCs/>
                <w:color w:val="FFB86C"/>
                <w:kern w:val="0"/>
                <w:sz w:val="24"/>
                <w:szCs w:val="24"/>
              </w:rPr>
              <w:t>value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E612E1">
              <w:rPr>
                <w:rFonts w:ascii="Consolas" w:eastAsia="宋体" w:hAnsi="Consolas" w:cs="宋体"/>
                <w:i/>
                <w:iCs/>
                <w:color w:val="FFB86C"/>
                <w:kern w:val="0"/>
                <w:sz w:val="24"/>
                <w:szCs w:val="24"/>
              </w:rPr>
              <w:t>cnt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)</w:t>
            </w:r>
          </w:p>
          <w:p w:rsidR="00E612E1" w:rsidRPr="00E612E1" w:rsidRDefault="00E612E1" w:rsidP="00E612E1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{</w:t>
            </w:r>
          </w:p>
          <w:p w:rsidR="00E612E1" w:rsidRPr="00E612E1" w:rsidRDefault="00E612E1" w:rsidP="00E612E1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f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value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=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E612E1">
              <w:rPr>
                <w:rFonts w:ascii="Consolas" w:eastAsia="宋体" w:hAnsi="Consolas" w:cs="宋体"/>
                <w:i/>
                <w:iCs/>
                <w:color w:val="BD93F9"/>
                <w:kern w:val="0"/>
                <w:sz w:val="24"/>
                <w:szCs w:val="24"/>
              </w:rPr>
              <w:t>this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&gt;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val)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return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cnt;</w:t>
            </w:r>
          </w:p>
          <w:p w:rsidR="00E612E1" w:rsidRPr="00E612E1" w:rsidRDefault="00E612E1" w:rsidP="00E612E1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return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value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&lt;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val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?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son[</w:t>
            </w:r>
            <w:r w:rsidRPr="00E612E1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0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]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=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E612E1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NULL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?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cnt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: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son[</w:t>
            </w:r>
            <w:r w:rsidRPr="00E612E1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0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]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&gt;</w:t>
            </w:r>
            <w:r w:rsidRPr="00E612E1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find_count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value, cnt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E612E1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))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: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son[</w:t>
            </w:r>
            <w:r w:rsidRPr="00E612E1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]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=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E612E1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NULL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?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cnt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: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son[</w:t>
            </w:r>
            <w:r w:rsidRPr="00E612E1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]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&gt;</w:t>
            </w:r>
            <w:r w:rsidRPr="00E612E1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find_count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value, cnt </w:t>
            </w:r>
            <w:r w:rsidRPr="00E612E1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E612E1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));</w:t>
            </w:r>
          </w:p>
          <w:p w:rsidR="00E612E1" w:rsidRPr="00E612E1" w:rsidRDefault="00E612E1" w:rsidP="00E612E1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E612E1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}</w:t>
            </w:r>
          </w:p>
          <w:p w:rsidR="00E612E1" w:rsidRDefault="00E612E1" w:rsidP="00E612E1">
            <w:pPr>
              <w:pStyle w:val="a8"/>
              <w:ind w:left="360"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662C5" w:rsidRDefault="002662C5" w:rsidP="002662C5">
            <w:pPr>
              <w:pStyle w:val="a8"/>
              <w:ind w:left="360"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5712" w:dyaOrig="7668">
                <v:shape id="_x0000_i1038" type="#_x0000_t75" style="width:285.6pt;height:383.4pt" o:ole="">
                  <v:imagedata r:id="rId10" o:title=""/>
                </v:shape>
                <o:OLEObject Type="Embed" ProgID="Visio.Drawing.15" ShapeID="_x0000_i1038" DrawAspect="Content" ObjectID="_1638523153" r:id="rId11"/>
              </w:object>
            </w:r>
          </w:p>
          <w:p w:rsidR="005B409B" w:rsidRDefault="005B409B" w:rsidP="005B409B">
            <w:pPr>
              <w:pStyle w:val="a8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S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排序</w:t>
            </w:r>
          </w:p>
          <w:p w:rsidR="008D3C3A" w:rsidRPr="008D3C3A" w:rsidRDefault="008D3C3A" w:rsidP="008D3C3A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8D3C3A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void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8D3C3A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sorted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)</w:t>
            </w:r>
            <w:r w:rsidRPr="008D3C3A">
              <w:rPr>
                <w:rFonts w:ascii="Consolas" w:eastAsia="宋体" w:hAnsi="Consolas" w:cs="宋体"/>
                <w:color w:val="6272A4"/>
                <w:kern w:val="0"/>
                <w:sz w:val="24"/>
                <w:szCs w:val="24"/>
              </w:rPr>
              <w:t> // </w:t>
            </w:r>
            <w:r w:rsidRPr="008D3C3A">
              <w:rPr>
                <w:rFonts w:ascii="Consolas" w:eastAsia="宋体" w:hAnsi="Consolas" w:cs="宋体"/>
                <w:color w:val="6272A4"/>
                <w:kern w:val="0"/>
                <w:sz w:val="24"/>
                <w:szCs w:val="24"/>
              </w:rPr>
              <w:t>打印中序遍历，排序结果</w:t>
            </w:r>
          </w:p>
          <w:p w:rsidR="008D3C3A" w:rsidRPr="008D3C3A" w:rsidRDefault="008D3C3A" w:rsidP="008D3C3A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{</w:t>
            </w:r>
          </w:p>
          <w:p w:rsidR="008D3C3A" w:rsidRPr="008D3C3A" w:rsidRDefault="008D3C3A" w:rsidP="008D3C3A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8D3C3A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f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son[</w:t>
            </w:r>
            <w:r w:rsidRPr="008D3C3A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0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] </w:t>
            </w:r>
            <w:r w:rsidRPr="008D3C3A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!=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8D3C3A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NULL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) son[</w:t>
            </w:r>
            <w:r w:rsidRPr="008D3C3A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0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]</w:t>
            </w:r>
            <w:r w:rsidRPr="008D3C3A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&gt;</w:t>
            </w:r>
            <w:r w:rsidRPr="008D3C3A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sorted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);</w:t>
            </w:r>
          </w:p>
          <w:p w:rsidR="008D3C3A" w:rsidRPr="008D3C3A" w:rsidRDefault="008D3C3A" w:rsidP="008D3C3A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8D3C3A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printf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</w:t>
            </w:r>
            <w:r w:rsidRPr="008D3C3A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8D3C3A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%-4d</w:t>
            </w:r>
            <w:r w:rsidRPr="008D3C3A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val);</w:t>
            </w:r>
          </w:p>
          <w:p w:rsidR="008D3C3A" w:rsidRPr="008D3C3A" w:rsidRDefault="008D3C3A" w:rsidP="008D3C3A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8D3C3A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f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son[</w:t>
            </w:r>
            <w:r w:rsidRPr="008D3C3A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] </w:t>
            </w:r>
            <w:r w:rsidRPr="008D3C3A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!=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8D3C3A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NULL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) son[</w:t>
            </w:r>
            <w:r w:rsidRPr="008D3C3A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]</w:t>
            </w:r>
            <w:r w:rsidRPr="008D3C3A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&gt;</w:t>
            </w:r>
            <w:r w:rsidRPr="008D3C3A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sorted</w:t>
            </w: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);</w:t>
            </w:r>
          </w:p>
          <w:p w:rsidR="008D3C3A" w:rsidRPr="008D3C3A" w:rsidRDefault="008D3C3A" w:rsidP="008D3C3A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8D3C3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}</w:t>
            </w:r>
          </w:p>
          <w:p w:rsidR="005B409B" w:rsidRDefault="005B409B" w:rsidP="005B409B">
            <w:pPr>
              <w:pStyle w:val="a8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折半查找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17AB5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Half_Search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17AB5">
              <w:rPr>
                <w:rFonts w:ascii="Consolas" w:eastAsia="宋体" w:hAnsi="Consolas" w:cs="宋体"/>
                <w:i/>
                <w:iCs/>
                <w:color w:val="FFB86C"/>
                <w:kern w:val="0"/>
                <w:sz w:val="24"/>
                <w:szCs w:val="24"/>
              </w:rPr>
              <w:t>x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17AB5">
              <w:rPr>
                <w:rFonts w:ascii="Consolas" w:eastAsia="宋体" w:hAnsi="Consolas" w:cs="宋体"/>
                <w:i/>
                <w:iCs/>
                <w:color w:val="FFB86C"/>
                <w:kern w:val="0"/>
                <w:sz w:val="24"/>
                <w:szCs w:val="24"/>
              </w:rPr>
              <w:t>n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17AB5">
              <w:rPr>
                <w:rFonts w:ascii="Consolas" w:eastAsia="宋体" w:hAnsi="Consolas" w:cs="宋体"/>
                <w:i/>
                <w:iCs/>
                <w:color w:val="FFB86C"/>
                <w:kern w:val="0"/>
                <w:sz w:val="24"/>
                <w:szCs w:val="24"/>
              </w:rPr>
              <w:t>a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[])</w:t>
            </w:r>
            <w:r w:rsidRPr="00417AB5">
              <w:rPr>
                <w:rFonts w:ascii="Consolas" w:eastAsia="宋体" w:hAnsi="Consolas" w:cs="宋体"/>
                <w:color w:val="6272A4"/>
                <w:kern w:val="0"/>
                <w:sz w:val="24"/>
                <w:szCs w:val="24"/>
              </w:rPr>
              <w:t> // </w:t>
            </w:r>
            <w:r w:rsidRPr="00417AB5">
              <w:rPr>
                <w:rFonts w:ascii="Consolas" w:eastAsia="宋体" w:hAnsi="Consolas" w:cs="宋体"/>
                <w:color w:val="6272A4"/>
                <w:kern w:val="0"/>
                <w:sz w:val="24"/>
                <w:szCs w:val="24"/>
              </w:rPr>
              <w:t>折半查找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{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l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17AB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r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n, mid, length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17AB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bool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flag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17AB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false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while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l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&lt;=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r)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{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mid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l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r)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/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17AB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2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f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x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=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a[mid])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{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    flag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17AB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true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lastRenderedPageBreak/>
              <w:t>           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break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}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(x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&lt;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a[mid])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?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r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mid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17AB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: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l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mid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17AB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length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+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}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return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flag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?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length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: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17AB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</w:t>
            </w: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length;</w:t>
            </w:r>
          </w:p>
          <w:p w:rsidR="00417AB5" w:rsidRPr="00417AB5" w:rsidRDefault="00417AB5" w:rsidP="00417AB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17AB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}</w:t>
            </w:r>
          </w:p>
          <w:p w:rsidR="00417AB5" w:rsidRDefault="00AF226C" w:rsidP="00417AB5">
            <w:pPr>
              <w:pStyle w:val="a8"/>
              <w:ind w:left="360"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5509" w:dyaOrig="7417">
                <v:shape id="_x0000_i1039" type="#_x0000_t75" style="width:275.4pt;height:370.8pt" o:ole="">
                  <v:imagedata r:id="rId12" o:title=""/>
                </v:shape>
                <o:OLEObject Type="Embed" ProgID="Visio.Drawing.15" ShapeID="_x0000_i1039" DrawAspect="Content" ObjectID="_1638523154" r:id="rId13"/>
              </w:object>
            </w:r>
          </w:p>
          <w:p w:rsidR="005B409B" w:rsidRDefault="005B409B" w:rsidP="005B409B">
            <w:pPr>
              <w:pStyle w:val="a8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记录平均查找成功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失败长度</w:t>
            </w:r>
          </w:p>
          <w:p w:rsidR="00D17205" w:rsidRPr="00D17205" w:rsidRDefault="00D17205" w:rsidP="00D1720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17205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find_count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17205">
              <w:rPr>
                <w:rFonts w:ascii="Consolas" w:eastAsia="宋体" w:hAnsi="Consolas" w:cs="宋体"/>
                <w:i/>
                <w:iCs/>
                <w:color w:val="FFB86C"/>
                <w:kern w:val="0"/>
                <w:sz w:val="24"/>
                <w:szCs w:val="24"/>
              </w:rPr>
              <w:t>value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17205">
              <w:rPr>
                <w:rFonts w:ascii="Consolas" w:eastAsia="宋体" w:hAnsi="Consolas" w:cs="宋体"/>
                <w:i/>
                <w:iCs/>
                <w:color w:val="FFB86C"/>
                <w:kern w:val="0"/>
                <w:sz w:val="24"/>
                <w:szCs w:val="24"/>
              </w:rPr>
              <w:t>cnt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)</w:t>
            </w:r>
          </w:p>
          <w:p w:rsidR="00D17205" w:rsidRPr="00D17205" w:rsidRDefault="00D17205" w:rsidP="00D1720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{</w:t>
            </w:r>
          </w:p>
          <w:p w:rsidR="00D17205" w:rsidRPr="00D17205" w:rsidRDefault="00D17205" w:rsidP="00D1720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f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value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=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17205">
              <w:rPr>
                <w:rFonts w:ascii="Consolas" w:eastAsia="宋体" w:hAnsi="Consolas" w:cs="宋体"/>
                <w:i/>
                <w:iCs/>
                <w:color w:val="BD93F9"/>
                <w:kern w:val="0"/>
                <w:sz w:val="24"/>
                <w:szCs w:val="24"/>
              </w:rPr>
              <w:t>this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&gt;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val)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return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cnt;</w:t>
            </w:r>
          </w:p>
          <w:p w:rsidR="00D17205" w:rsidRPr="00D17205" w:rsidRDefault="00D17205" w:rsidP="00D1720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return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value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&lt;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val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?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son[</w:t>
            </w:r>
            <w:r w:rsidRPr="00D1720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0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]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=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1720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NULL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?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cnt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: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son[</w:t>
            </w:r>
            <w:r w:rsidRPr="00D1720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0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]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&gt;</w:t>
            </w:r>
            <w:r w:rsidRPr="00D17205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find_count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value, cnt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1720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))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: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son[</w:t>
            </w:r>
            <w:r w:rsidRPr="00D1720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]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=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1720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NULL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?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cnt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: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son[</w:t>
            </w:r>
            <w:r w:rsidRPr="00D1720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]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&gt;</w:t>
            </w:r>
            <w:r w:rsidRPr="00D17205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find_count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value, cnt </w:t>
            </w:r>
            <w:r w:rsidRPr="00D17205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17205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));</w:t>
            </w:r>
          </w:p>
          <w:p w:rsidR="00D17205" w:rsidRPr="00D17205" w:rsidRDefault="00D17205" w:rsidP="00D17205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D17205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}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Half_Search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i/>
                <w:iCs/>
                <w:color w:val="FFB86C"/>
                <w:kern w:val="0"/>
                <w:sz w:val="24"/>
                <w:szCs w:val="24"/>
              </w:rPr>
              <w:t>x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i/>
                <w:iCs/>
                <w:color w:val="FFB86C"/>
                <w:kern w:val="0"/>
                <w:sz w:val="24"/>
                <w:szCs w:val="24"/>
              </w:rPr>
              <w:t>n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i/>
                <w:iCs/>
                <w:color w:val="FFB86C"/>
                <w:kern w:val="0"/>
                <w:sz w:val="24"/>
                <w:szCs w:val="24"/>
              </w:rPr>
              <w:t>a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[])</w:t>
            </w:r>
            <w:r w:rsidRPr="00404029">
              <w:rPr>
                <w:rFonts w:ascii="Consolas" w:eastAsia="宋体" w:hAnsi="Consolas" w:cs="宋体"/>
                <w:color w:val="6272A4"/>
                <w:kern w:val="0"/>
                <w:sz w:val="24"/>
                <w:szCs w:val="24"/>
              </w:rPr>
              <w:t> // </w:t>
            </w:r>
            <w:r w:rsidRPr="00404029">
              <w:rPr>
                <w:rFonts w:ascii="Consolas" w:eastAsia="宋体" w:hAnsi="Consolas" w:cs="宋体"/>
                <w:color w:val="6272A4"/>
                <w:kern w:val="0"/>
                <w:sz w:val="24"/>
                <w:szCs w:val="24"/>
              </w:rPr>
              <w:t>折半查找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{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l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r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n, mid, length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0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bool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flag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false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lastRenderedPageBreak/>
              <w:t>   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while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l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&lt;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r)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{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length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+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mid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l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r)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/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2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f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x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a[mid])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{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    flag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true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   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break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}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    (x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&lt;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a[mid])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?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r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mid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: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l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mid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;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}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return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flag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?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length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: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length;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}</w:t>
            </w:r>
          </w:p>
          <w:p w:rsidR="00D17205" w:rsidRDefault="00404029" w:rsidP="00D17205">
            <w:pPr>
              <w:pStyle w:val="a8"/>
              <w:ind w:left="360"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在比较中记录次数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length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&gt;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0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?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tree_succ_times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tree_succ_length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length)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: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tree_fail_times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tree_fail_length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length);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printf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</w:t>
            </w:r>
            <w:r w:rsidRPr="00404029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404029">
              <w:rPr>
                <w:rFonts w:ascii="Consolas" w:eastAsia="宋体" w:hAnsi="Consolas" w:cs="宋体"/>
                <w:color w:val="F1FA8C"/>
                <w:kern w:val="0"/>
                <w:sz w:val="24"/>
                <w:szCs w:val="24"/>
              </w:rPr>
              <w:t>Success: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%10d</w:t>
            </w:r>
            <w:r w:rsidRPr="00404029">
              <w:rPr>
                <w:rFonts w:ascii="Consolas" w:eastAsia="宋体" w:hAnsi="Consolas" w:cs="宋体"/>
                <w:color w:val="F1FA8C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%8.3lf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\n</w:t>
            </w:r>
            <w:r w:rsidRPr="00404029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tree_succ_times,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.0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*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tree_succ_length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/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tree_succ_times);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printf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</w:t>
            </w:r>
            <w:r w:rsidRPr="00404029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404029">
              <w:rPr>
                <w:rFonts w:ascii="Consolas" w:eastAsia="宋体" w:hAnsi="Consolas" w:cs="宋体"/>
                <w:color w:val="F1FA8C"/>
                <w:kern w:val="0"/>
                <w:sz w:val="24"/>
                <w:szCs w:val="24"/>
              </w:rPr>
              <w:t>Failure: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%10d</w:t>
            </w:r>
            <w:r w:rsidRPr="00404029">
              <w:rPr>
                <w:rFonts w:ascii="Consolas" w:eastAsia="宋体" w:hAnsi="Consolas" w:cs="宋体"/>
                <w:color w:val="F1FA8C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%8.3lf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\n</w:t>
            </w:r>
            <w:r w:rsidRPr="00404029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tree_fail_times,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.0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*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tree_fail_length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/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tree_fail_times);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length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&gt;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0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?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half_succ_times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half_succ_length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length)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: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half_fail_times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half_fail_length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=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length);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printf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</w:t>
            </w:r>
            <w:r w:rsidRPr="00404029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404029">
              <w:rPr>
                <w:rFonts w:ascii="Consolas" w:eastAsia="宋体" w:hAnsi="Consolas" w:cs="宋体"/>
                <w:color w:val="F1FA8C"/>
                <w:kern w:val="0"/>
                <w:sz w:val="24"/>
                <w:szCs w:val="24"/>
              </w:rPr>
              <w:t>Success: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%10d</w:t>
            </w:r>
            <w:r w:rsidRPr="00404029">
              <w:rPr>
                <w:rFonts w:ascii="Consolas" w:eastAsia="宋体" w:hAnsi="Consolas" w:cs="宋体"/>
                <w:color w:val="F1FA8C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%8.3lf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\n</w:t>
            </w:r>
            <w:r w:rsidRPr="00404029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half_succ_times,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.0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*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half_succ_length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/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half_succ_times);</w:t>
            </w:r>
          </w:p>
          <w:p w:rsidR="00404029" w:rsidRPr="00404029" w:rsidRDefault="00404029" w:rsidP="00404029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404029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printf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</w:t>
            </w:r>
            <w:r w:rsidRPr="00404029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404029">
              <w:rPr>
                <w:rFonts w:ascii="Consolas" w:eastAsia="宋体" w:hAnsi="Consolas" w:cs="宋体"/>
                <w:color w:val="F1FA8C"/>
                <w:kern w:val="0"/>
                <w:sz w:val="24"/>
                <w:szCs w:val="24"/>
              </w:rPr>
              <w:t>Failure: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%10d</w:t>
            </w:r>
            <w:r w:rsidRPr="00404029">
              <w:rPr>
                <w:rFonts w:ascii="Consolas" w:eastAsia="宋体" w:hAnsi="Consolas" w:cs="宋体"/>
                <w:color w:val="F1FA8C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%8.3lf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\n</w:t>
            </w:r>
            <w:r w:rsidRPr="00404029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half_fail_times, </w:t>
            </w:r>
            <w:r w:rsidRPr="00404029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.0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*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half_fail_length </w:t>
            </w:r>
            <w:r w:rsidRPr="00404029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/</w:t>
            </w:r>
            <w:r w:rsidRPr="00404029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half_fail_times);</w:t>
            </w:r>
          </w:p>
          <w:p w:rsidR="00721553" w:rsidRPr="00721553" w:rsidRDefault="00721553" w:rsidP="00721553">
            <w:pPr>
              <w:pStyle w:val="a8"/>
              <w:ind w:left="360"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输出平均查找长度</w:t>
            </w:r>
          </w:p>
          <w:p w:rsidR="00FE5A58" w:rsidRDefault="00FE5A58" w:rsidP="005B409B">
            <w:pPr>
              <w:pStyle w:val="a8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比较性能</w:t>
            </w:r>
          </w:p>
          <w:p w:rsidR="00E07A89" w:rsidRDefault="00EF435C" w:rsidP="000A34B2">
            <w:pPr>
              <w:pStyle w:val="a8"/>
              <w:ind w:left="360"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通过计算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亿次查找的成功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失败查找长度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用时，比较性能</w:t>
            </w:r>
          </w:p>
          <w:p w:rsidR="00D43CB0" w:rsidRPr="00D43CB0" w:rsidRDefault="00D43CB0" w:rsidP="00A541E0">
            <w:pPr>
              <w:widowControl/>
              <w:shd w:val="clear" w:color="auto" w:fill="282A36"/>
              <w:spacing w:line="330" w:lineRule="atLeast"/>
              <w:ind w:firstLineChars="200" w:firstLine="480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sta </w:t>
            </w:r>
            <w:r w:rsidRPr="00D43CB0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43CB0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clock</w:t>
            </w: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);</w:t>
            </w:r>
          </w:p>
          <w:p w:rsidR="00D43CB0" w:rsidRPr="00D43CB0" w:rsidRDefault="00D43CB0" w:rsidP="00D43CB0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</w:t>
            </w:r>
            <w:r w:rsidRPr="00D43CB0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for</w:t>
            </w: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</w:t>
            </w:r>
            <w:r w:rsidRPr="00D43CB0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int</w:t>
            </w: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i </w:t>
            </w:r>
            <w:r w:rsidRPr="00D43CB0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43CB0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</w:t>
            </w: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x; i </w:t>
            </w:r>
            <w:r w:rsidRPr="00D43CB0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&lt;=</w:t>
            </w: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m; i</w:t>
            </w:r>
            <w:r w:rsidRPr="00D43CB0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++</w:t>
            </w: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)</w:t>
            </w:r>
          </w:p>
          <w:p w:rsidR="00D43CB0" w:rsidRDefault="00D43CB0" w:rsidP="00D43CB0">
            <w:pPr>
              <w:widowControl/>
              <w:shd w:val="clear" w:color="auto" w:fill="282A36"/>
              <w:spacing w:line="330" w:lineRule="atLeast"/>
              <w:ind w:firstLine="528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{</w:t>
            </w:r>
          </w:p>
          <w:p w:rsidR="00D43CB0" w:rsidRPr="00D43CB0" w:rsidRDefault="00D43CB0" w:rsidP="00D43CB0">
            <w:pPr>
              <w:widowControl/>
              <w:shd w:val="clear" w:color="auto" w:fill="282A36"/>
              <w:spacing w:line="330" w:lineRule="atLeast"/>
              <w:ind w:firstLine="528"/>
              <w:jc w:val="left"/>
              <w:rPr>
                <w:rFonts w:ascii="Consolas" w:eastAsia="宋体" w:hAnsi="Consolas" w:cs="宋体" w:hint="eastAsia"/>
                <w:color w:val="F8F8F2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color w:val="F8F8F2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 xml:space="preserve">   ……</w:t>
            </w:r>
          </w:p>
          <w:p w:rsidR="00D43CB0" w:rsidRPr="00D43CB0" w:rsidRDefault="00D43CB0" w:rsidP="00D43CB0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}</w:t>
            </w:r>
          </w:p>
          <w:p w:rsidR="00D43CB0" w:rsidRPr="00D43CB0" w:rsidRDefault="00D43CB0" w:rsidP="00D43CB0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   end </w:t>
            </w:r>
            <w:r w:rsidRPr="00D43CB0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D43CB0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clock</w:t>
            </w:r>
            <w:r w:rsidRPr="00D43CB0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);</w:t>
            </w:r>
          </w:p>
          <w:p w:rsidR="00EF435C" w:rsidRDefault="00ED7E97" w:rsidP="00ED7E97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ED7E97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printf</w:t>
            </w:r>
            <w:r w:rsidRPr="00ED7E97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</w:t>
            </w:r>
            <w:r w:rsidRPr="00ED7E97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ED7E97">
              <w:rPr>
                <w:rFonts w:ascii="Consolas" w:eastAsia="宋体" w:hAnsi="Consolas" w:cs="宋体"/>
                <w:color w:val="F1FA8C"/>
                <w:kern w:val="0"/>
                <w:sz w:val="24"/>
                <w:szCs w:val="24"/>
              </w:rPr>
              <w:t>It takes </w:t>
            </w:r>
            <w:r w:rsidRPr="00ED7E97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%.4lf</w:t>
            </w:r>
            <w:r w:rsidRPr="00ED7E97">
              <w:rPr>
                <w:rFonts w:ascii="Consolas" w:eastAsia="宋体" w:hAnsi="Consolas" w:cs="宋体"/>
                <w:color w:val="F1FA8C"/>
                <w:kern w:val="0"/>
                <w:sz w:val="24"/>
                <w:szCs w:val="24"/>
              </w:rPr>
              <w:t>s totally, </w:t>
            </w:r>
            <w:r w:rsidRPr="00ED7E97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%.6lf</w:t>
            </w:r>
            <w:r w:rsidRPr="00ED7E97">
              <w:rPr>
                <w:rFonts w:ascii="Consolas" w:eastAsia="宋体" w:hAnsi="Consolas" w:cs="宋体"/>
                <w:color w:val="F1FA8C"/>
                <w:kern w:val="0"/>
                <w:sz w:val="24"/>
                <w:szCs w:val="24"/>
              </w:rPr>
              <w:t>us per cmp.</w:t>
            </w:r>
            <w:r w:rsidRPr="00ED7E97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\n</w:t>
            </w:r>
            <w:r w:rsidRPr="00ED7E97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ED7E97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 (</w:t>
            </w:r>
            <w:r w:rsidRPr="00ED7E97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double</w:t>
            </w:r>
            <w:r w:rsidRPr="00ED7E97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)(end </w:t>
            </w:r>
            <w:r w:rsidRPr="00ED7E97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</w:t>
            </w:r>
            <w:r w:rsidRPr="00ED7E97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sta) </w:t>
            </w:r>
            <w:r w:rsidRPr="00ED7E97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/</w:t>
            </w:r>
            <w:r w:rsidRPr="00ED7E97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CLOCKS_PER_SEC, </w:t>
            </w:r>
            <w:r w:rsidRPr="00ED7E97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1000.0</w:t>
            </w:r>
            <w:r w:rsidRPr="00ED7E97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</w:t>
            </w:r>
            <w:r w:rsidRPr="00ED7E97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*</w:t>
            </w:r>
            <w:r w:rsidRPr="00ED7E97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</w:t>
            </w:r>
            <w:r w:rsidRPr="00ED7E97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double</w:t>
            </w:r>
            <w:r w:rsidRPr="00ED7E97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)(end </w:t>
            </w:r>
            <w:r w:rsidRPr="00ED7E97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</w:t>
            </w:r>
            <w:r w:rsidRPr="00ED7E97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sta) </w:t>
            </w:r>
            <w:r w:rsidRPr="00ED7E97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/</w:t>
            </w:r>
            <w:r w:rsidRPr="00ED7E97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(tree_succ_length </w:t>
            </w:r>
            <w:r w:rsidRPr="00ED7E97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-</w:t>
            </w:r>
            <w:r w:rsidRPr="00ED7E97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 tree_fail_length));</w:t>
            </w:r>
          </w:p>
          <w:p w:rsidR="00ED7E97" w:rsidRPr="00ED7E97" w:rsidRDefault="00ED7E97" w:rsidP="00ED7E97">
            <w:pPr>
              <w:widowControl/>
              <w:shd w:val="clear" w:color="auto" w:fill="282A36"/>
              <w:spacing w:line="330" w:lineRule="atLeast"/>
              <w:jc w:val="left"/>
              <w:rPr>
                <w:rFonts w:ascii="Consolas" w:eastAsia="宋体" w:hAnsi="Consolas" w:cs="宋体" w:hint="eastAsia"/>
                <w:color w:val="F8F8F2"/>
                <w:kern w:val="0"/>
                <w:sz w:val="24"/>
                <w:szCs w:val="24"/>
              </w:rPr>
            </w:pPr>
          </w:p>
        </w:tc>
      </w:tr>
      <w:tr w:rsidR="005B409B" w:rsidRPr="00B818A3" w:rsidTr="005E2D20">
        <w:trPr>
          <w:trHeight w:val="58"/>
        </w:trPr>
        <w:tc>
          <w:tcPr>
            <w:tcW w:w="8522" w:type="dxa"/>
            <w:gridSpan w:val="4"/>
          </w:tcPr>
          <w:p w:rsidR="005B409B" w:rsidRPr="00B818A3" w:rsidRDefault="005B409B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</w:tr>
      <w:tr w:rsidR="0038159E" w:rsidRPr="00B818A3" w:rsidTr="00B818A3">
        <w:trPr>
          <w:trHeight w:val="1561"/>
        </w:trPr>
        <w:tc>
          <w:tcPr>
            <w:tcW w:w="8522" w:type="dxa"/>
            <w:gridSpan w:val="4"/>
          </w:tcPr>
          <w:p w:rsidR="0038159E" w:rsidRDefault="0038159E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实验测试结果及结果分析：</w:t>
            </w:r>
          </w:p>
          <w:p w:rsidR="00ED7E97" w:rsidRDefault="00ED7E97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1446278" wp14:editId="03600D1D">
                  <wp:extent cx="3406435" cy="2278577"/>
                  <wp:effectExtent l="0" t="0" r="3810" b="762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6435" cy="22785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D7E97" w:rsidRPr="00ED7E97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D7E97" w:rsidRPr="00ED7E97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D7E97">
              <w:rPr>
                <w:rFonts w:ascii="Times New Roman" w:hAnsi="Times New Roman" w:cs="Times New Roman"/>
                <w:sz w:val="24"/>
                <w:szCs w:val="24"/>
              </w:rPr>
              <w:t>Tree:</w:t>
            </w:r>
          </w:p>
          <w:p w:rsidR="00ED7E97" w:rsidRPr="00ED7E97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D7E97">
              <w:rPr>
                <w:rFonts w:ascii="Times New Roman" w:hAnsi="Times New Roman" w:cs="Times New Roman"/>
                <w:sz w:val="24"/>
                <w:szCs w:val="24"/>
              </w:rPr>
              <w:t>Success:   49999971   12.490</w:t>
            </w:r>
          </w:p>
          <w:p w:rsidR="00ED7E97" w:rsidRPr="00ED7E97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D7E97">
              <w:rPr>
                <w:rFonts w:ascii="Times New Roman" w:hAnsi="Times New Roman" w:cs="Times New Roman"/>
                <w:sz w:val="24"/>
                <w:szCs w:val="24"/>
              </w:rPr>
              <w:t>Failure:   50000029  -13.480</w:t>
            </w:r>
          </w:p>
          <w:p w:rsidR="00ED7E97" w:rsidRPr="00ED7E97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D7E97">
              <w:rPr>
                <w:rFonts w:ascii="Times New Roman" w:hAnsi="Times New Roman" w:cs="Times New Roman"/>
                <w:sz w:val="24"/>
                <w:szCs w:val="24"/>
              </w:rPr>
              <w:t xml:space="preserve">It takes 12.5780s totally, 0.009687us per cmp.  </w:t>
            </w:r>
          </w:p>
          <w:p w:rsidR="00ED7E97" w:rsidRPr="00ED7E97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D7E97" w:rsidRPr="00ED7E97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D7E97">
              <w:rPr>
                <w:rFonts w:ascii="Times New Roman" w:hAnsi="Times New Roman" w:cs="Times New Roman"/>
                <w:sz w:val="24"/>
                <w:szCs w:val="24"/>
              </w:rPr>
              <w:t>Half:</w:t>
            </w:r>
          </w:p>
          <w:p w:rsidR="00ED7E97" w:rsidRPr="00ED7E97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D7E97">
              <w:rPr>
                <w:rFonts w:ascii="Times New Roman" w:hAnsi="Times New Roman" w:cs="Times New Roman"/>
                <w:sz w:val="24"/>
                <w:szCs w:val="24"/>
              </w:rPr>
              <w:t>Success:   49999912    9.012</w:t>
            </w:r>
          </w:p>
          <w:p w:rsidR="00ED7E97" w:rsidRPr="00ED7E97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D7E97">
              <w:rPr>
                <w:rFonts w:ascii="Times New Roman" w:hAnsi="Times New Roman" w:cs="Times New Roman"/>
                <w:sz w:val="24"/>
                <w:szCs w:val="24"/>
              </w:rPr>
              <w:t>Failure:   50000088  -11.002</w:t>
            </w:r>
          </w:p>
          <w:p w:rsidR="00ED7E97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D7E97">
              <w:rPr>
                <w:rFonts w:ascii="Times New Roman" w:hAnsi="Times New Roman" w:cs="Times New Roman"/>
                <w:sz w:val="24"/>
                <w:szCs w:val="24"/>
              </w:rPr>
              <w:t xml:space="preserve">It takes 11.7700s totally, 0.011762us per cmp.  </w:t>
            </w:r>
          </w:p>
          <w:p w:rsidR="00ED7E97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D7E97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可以看出</w:t>
            </w:r>
            <w:r w:rsidR="005E2D20">
              <w:rPr>
                <w:rFonts w:ascii="Times New Roman" w:hAnsi="Times New Roman" w:cs="Times New Roman" w:hint="eastAsia"/>
                <w:sz w:val="24"/>
                <w:szCs w:val="24"/>
              </w:rPr>
              <w:t>：</w:t>
            </w:r>
          </w:p>
          <w:p w:rsidR="00ED7E97" w:rsidRDefault="00ED7E97" w:rsidP="00ED7E97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二叉搜索树中平均成功查找长度为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.49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，平均失败查找长度为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.480</w:t>
            </w:r>
          </w:p>
          <w:p w:rsidR="00ED7E97" w:rsidRDefault="00ED7E97" w:rsidP="00ED7E97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二叉搜索树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 w:rsidR="005E2D20">
              <w:rPr>
                <w:rFonts w:ascii="Times New Roman" w:hAnsi="Times New Roman" w:cs="Times New Roman" w:hint="eastAsia"/>
                <w:sz w:val="24"/>
                <w:szCs w:val="24"/>
              </w:rPr>
              <w:t>亿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次查找用时共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.578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秒，平均每次比较用时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0968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微秒</w:t>
            </w:r>
          </w:p>
          <w:p w:rsidR="00ED7E97" w:rsidRDefault="00ED7E97" w:rsidP="00ED7E97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折半查找中平均成功查找长度为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.01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，平均失败查找长度为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.002</w:t>
            </w:r>
          </w:p>
          <w:p w:rsidR="00ED7E97" w:rsidRDefault="00ED7E97" w:rsidP="00ED7E97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折半查找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 w:rsidR="005E2D20">
              <w:rPr>
                <w:rFonts w:ascii="Times New Roman" w:hAnsi="Times New Roman" w:cs="Times New Roman" w:hint="eastAsia"/>
                <w:sz w:val="24"/>
                <w:szCs w:val="24"/>
              </w:rPr>
              <w:t>亿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次查找用时共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.770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秒，平均每次比较用时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1176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秒</w:t>
            </w:r>
          </w:p>
          <w:p w:rsidR="00ED7E97" w:rsidRPr="005E2D20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D7E97" w:rsidRDefault="00ED7E97" w:rsidP="00ED7E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结论</w:t>
            </w:r>
            <w:r w:rsidR="005E2D20">
              <w:rPr>
                <w:rFonts w:ascii="Times New Roman" w:hAnsi="Times New Roman" w:cs="Times New Roman" w:hint="eastAsia"/>
                <w:sz w:val="24"/>
                <w:szCs w:val="24"/>
              </w:rPr>
              <w:t>：</w:t>
            </w:r>
          </w:p>
          <w:p w:rsidR="005E2D20" w:rsidRDefault="005E2D20" w:rsidP="005E2D20">
            <w:pPr>
              <w:pStyle w:val="a8"/>
              <w:numPr>
                <w:ilvl w:val="0"/>
                <w:numId w:val="11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折半查找总的效率高于二叉搜索树，包括查找长度和用时；</w:t>
            </w:r>
          </w:p>
          <w:p w:rsidR="005E2D20" w:rsidRDefault="005E2D20" w:rsidP="005E2D20">
            <w:pPr>
              <w:pStyle w:val="a8"/>
              <w:numPr>
                <w:ilvl w:val="0"/>
                <w:numId w:val="11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找过程中的单次比较，二叉搜索树的用时比折半查找要短；</w:t>
            </w:r>
          </w:p>
          <w:p w:rsidR="008A5F10" w:rsidRPr="005E2D20" w:rsidRDefault="008A5F10" w:rsidP="005E2D20">
            <w:pPr>
              <w:pStyle w:val="a8"/>
              <w:numPr>
                <w:ilvl w:val="0"/>
                <w:numId w:val="11"/>
              </w:numPr>
              <w:ind w:firstLineChars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总体来说，折半查找性能更优，因为它相对于二叉搜索树更为平衡；</w:t>
            </w:r>
            <w:bookmarkStart w:id="0" w:name="_GoBack"/>
            <w:bookmarkEnd w:id="0"/>
          </w:p>
        </w:tc>
      </w:tr>
      <w:tr w:rsidR="00B818A3" w:rsidRPr="00B818A3" w:rsidTr="009A6E63">
        <w:trPr>
          <w:trHeight w:val="1379"/>
        </w:trPr>
        <w:tc>
          <w:tcPr>
            <w:tcW w:w="8522" w:type="dxa"/>
            <w:gridSpan w:val="4"/>
          </w:tcPr>
          <w:p w:rsidR="00B818A3" w:rsidRDefault="00B818A3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问题及解决方法：</w:t>
            </w:r>
          </w:p>
          <w:p w:rsidR="005E2D20" w:rsidRDefault="005E2D20" w:rsidP="005E2D20">
            <w:pPr>
              <w:pStyle w:val="a8"/>
              <w:numPr>
                <w:ilvl w:val="0"/>
                <w:numId w:val="12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二叉搜索树中删除操作，取左边最右儿子，能删除但不够完美；</w:t>
            </w:r>
          </w:p>
          <w:p w:rsidR="005E2D20" w:rsidRDefault="005E2D20" w:rsidP="005E2D20">
            <w:pPr>
              <w:pStyle w:val="a8"/>
              <w:numPr>
                <w:ilvl w:val="0"/>
                <w:numId w:val="12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折半查找中计算查找次数，在每次比较前计数，符合定义；</w:t>
            </w:r>
          </w:p>
          <w:p w:rsidR="005E2D20" w:rsidRPr="005E2D20" w:rsidRDefault="005E2D20" w:rsidP="005E2D20">
            <w:pPr>
              <w:pStyle w:val="a8"/>
              <w:numPr>
                <w:ilvl w:val="0"/>
                <w:numId w:val="12"/>
              </w:numPr>
              <w:ind w:firstLineChars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比较二叉搜索树（指针）和折半查找（数组）的效率，需要计算每次比较的时间，而不是总的时间；</w:t>
            </w:r>
          </w:p>
        </w:tc>
      </w:tr>
      <w:tr w:rsidR="00B818A3" w:rsidRPr="00B818A3" w:rsidTr="00B818A3">
        <w:trPr>
          <w:trHeight w:val="271"/>
        </w:trPr>
        <w:tc>
          <w:tcPr>
            <w:tcW w:w="8522" w:type="dxa"/>
            <w:gridSpan w:val="4"/>
          </w:tcPr>
          <w:p w:rsidR="00B818A3" w:rsidRPr="00B818A3" w:rsidRDefault="00B818A3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源程序名称：</w:t>
            </w:r>
            <w:r w:rsidR="005E2D20">
              <w:rPr>
                <w:rFonts w:ascii="Times New Roman" w:hAnsi="Times New Roman" w:cs="Times New Roman" w:hint="eastAsia"/>
                <w:sz w:val="24"/>
                <w:szCs w:val="24"/>
              </w:rPr>
              <w:t>lab4.cpp</w:t>
            </w:r>
          </w:p>
        </w:tc>
      </w:tr>
    </w:tbl>
    <w:p w:rsidR="0011704F" w:rsidRDefault="00B818A3" w:rsidP="00B818A3">
      <w:pPr>
        <w:rPr>
          <w:rFonts w:ascii="Times New Roman" w:hAnsi="Times New Roman" w:cs="Times New Roman"/>
        </w:rPr>
      </w:pPr>
      <w:r w:rsidRPr="00B818A3">
        <w:rPr>
          <w:rFonts w:ascii="Times New Roman" w:hAnsi="Times New Roman" w:cs="Times New Roman"/>
        </w:rPr>
        <w:t>注意：</w:t>
      </w:r>
      <w:r w:rsidR="004B1C24">
        <w:rPr>
          <w:rFonts w:ascii="Times New Roman" w:hAnsi="Times New Roman" w:cs="Times New Roman" w:hint="eastAsia"/>
        </w:rPr>
        <w:t>正文</w:t>
      </w:r>
      <w:r w:rsidRPr="00B818A3">
        <w:rPr>
          <w:rFonts w:ascii="Times New Roman" w:hAnsi="Times New Roman" w:cs="Times New Roman"/>
        </w:rPr>
        <w:t>文字为宋体小</w:t>
      </w:r>
      <w:r w:rsidRPr="00B818A3">
        <w:rPr>
          <w:rFonts w:ascii="Times New Roman" w:hAnsi="Times New Roman" w:cs="Times New Roman"/>
        </w:rPr>
        <w:t>4</w:t>
      </w:r>
      <w:r w:rsidRPr="00B818A3">
        <w:rPr>
          <w:rFonts w:ascii="Times New Roman" w:hAnsi="Times New Roman" w:cs="Times New Roman"/>
        </w:rPr>
        <w:t>号，图中文字为宋体</w:t>
      </w:r>
      <w:r w:rsidRPr="00B818A3">
        <w:rPr>
          <w:rFonts w:ascii="Times New Roman" w:hAnsi="Times New Roman" w:cs="Times New Roman"/>
        </w:rPr>
        <w:t>5</w:t>
      </w:r>
      <w:r w:rsidRPr="00B818A3">
        <w:rPr>
          <w:rFonts w:ascii="Times New Roman" w:hAnsi="Times New Roman" w:cs="Times New Roman"/>
        </w:rPr>
        <w:t>号。行距为多倍行距</w:t>
      </w:r>
      <w:r w:rsidRPr="00B818A3">
        <w:rPr>
          <w:rFonts w:ascii="Times New Roman" w:hAnsi="Times New Roman" w:cs="Times New Roman"/>
        </w:rPr>
        <w:t>1.25</w:t>
      </w:r>
      <w:r w:rsidRPr="00B818A3">
        <w:rPr>
          <w:rFonts w:ascii="Times New Roman" w:hAnsi="Times New Roman" w:cs="Times New Roman"/>
        </w:rPr>
        <w:t>。</w:t>
      </w:r>
    </w:p>
    <w:p w:rsidR="00A0761B" w:rsidRPr="00B818A3" w:rsidRDefault="00A0761B" w:rsidP="00B818A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  </w:t>
      </w:r>
      <w:r>
        <w:rPr>
          <w:rFonts w:ascii="Times New Roman" w:hAnsi="Times New Roman" w:cs="Times New Roman" w:hint="eastAsia"/>
        </w:rPr>
        <w:t>源程序与此报告打包提交，压缩包采用学号命名。</w:t>
      </w:r>
    </w:p>
    <w:sectPr w:rsidR="00A0761B" w:rsidRPr="00B818A3" w:rsidSect="004B1C24">
      <w:footerReference w:type="default" r:id="rId15"/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77AD3" w:rsidRDefault="00A77AD3" w:rsidP="00EC017F">
      <w:r>
        <w:separator/>
      </w:r>
    </w:p>
  </w:endnote>
  <w:endnote w:type="continuationSeparator" w:id="0">
    <w:p w:rsidR="00A77AD3" w:rsidRDefault="00A77AD3" w:rsidP="00EC01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16588545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4B1C24" w:rsidRDefault="004B1C24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E4D0A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E4D0A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B1C24" w:rsidRDefault="004B1C2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77AD3" w:rsidRDefault="00A77AD3" w:rsidP="00EC017F">
      <w:r>
        <w:separator/>
      </w:r>
    </w:p>
  </w:footnote>
  <w:footnote w:type="continuationSeparator" w:id="0">
    <w:p w:rsidR="00A77AD3" w:rsidRDefault="00A77AD3" w:rsidP="00EC01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B403DF"/>
    <w:multiLevelType w:val="hybridMultilevel"/>
    <w:tmpl w:val="47028C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814FDB"/>
    <w:multiLevelType w:val="multilevel"/>
    <w:tmpl w:val="7DF818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520" w:hanging="1800"/>
      </w:pPr>
      <w:rPr>
        <w:rFonts w:hint="default"/>
      </w:rPr>
    </w:lvl>
  </w:abstractNum>
  <w:abstractNum w:abstractNumId="2" w15:restartNumberingAfterBreak="0">
    <w:nsid w:val="11563DB8"/>
    <w:multiLevelType w:val="hybridMultilevel"/>
    <w:tmpl w:val="15DE49F2"/>
    <w:lvl w:ilvl="0" w:tplc="3CA6F5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ED3289"/>
    <w:multiLevelType w:val="multilevel"/>
    <w:tmpl w:val="5E520B82"/>
    <w:lvl w:ilvl="0">
      <w:start w:val="1"/>
      <w:numFmt w:val="decimal"/>
      <w:pStyle w:val="1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ind w:left="1260" w:hanging="840"/>
      </w:pPr>
      <w:rPr>
        <w:rFonts w:hint="default"/>
        <w:b w:val="0"/>
      </w:rPr>
    </w:lvl>
    <w:lvl w:ilvl="2">
      <w:start w:val="1"/>
      <w:numFmt w:val="decimal"/>
      <w:pStyle w:val="3"/>
      <w:isLgl/>
      <w:lvlText w:val="%1.%2.%3."/>
      <w:lvlJc w:val="left"/>
      <w:pPr>
        <w:ind w:left="1500" w:hanging="108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0" w:hanging="2520"/>
      </w:pPr>
      <w:rPr>
        <w:rFonts w:hint="default"/>
      </w:rPr>
    </w:lvl>
  </w:abstractNum>
  <w:abstractNum w:abstractNumId="4" w15:restartNumberingAfterBreak="0">
    <w:nsid w:val="22026229"/>
    <w:multiLevelType w:val="hybridMultilevel"/>
    <w:tmpl w:val="389AD21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86D0F74"/>
    <w:multiLevelType w:val="hybridMultilevel"/>
    <w:tmpl w:val="C2C0B346"/>
    <w:lvl w:ilvl="0" w:tplc="48B01018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C586FD5"/>
    <w:multiLevelType w:val="hybridMultilevel"/>
    <w:tmpl w:val="77D22C08"/>
    <w:lvl w:ilvl="0" w:tplc="1A06E26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5836BD3"/>
    <w:multiLevelType w:val="hybridMultilevel"/>
    <w:tmpl w:val="D6BEDAFE"/>
    <w:lvl w:ilvl="0" w:tplc="21D09684">
      <w:start w:val="2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2B01A9F"/>
    <w:multiLevelType w:val="hybridMultilevel"/>
    <w:tmpl w:val="F58EEA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7"/>
  </w:num>
  <w:num w:numId="6">
    <w:abstractNumId w:val="5"/>
  </w:num>
  <w:num w:numId="7">
    <w:abstractNumId w:val="4"/>
  </w:num>
  <w:num w:numId="8">
    <w:abstractNumId w:val="6"/>
  </w:num>
  <w:num w:numId="9">
    <w:abstractNumId w:val="1"/>
  </w:num>
  <w:num w:numId="10">
    <w:abstractNumId w:val="0"/>
  </w:num>
  <w:num w:numId="11">
    <w:abstractNumId w:val="8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1704F"/>
    <w:rsid w:val="000339F7"/>
    <w:rsid w:val="00077766"/>
    <w:rsid w:val="00083FE2"/>
    <w:rsid w:val="000A34B2"/>
    <w:rsid w:val="000D0A46"/>
    <w:rsid w:val="0011704F"/>
    <w:rsid w:val="001750A8"/>
    <w:rsid w:val="001A62D8"/>
    <w:rsid w:val="001A63C1"/>
    <w:rsid w:val="001E34DF"/>
    <w:rsid w:val="002662C5"/>
    <w:rsid w:val="002B5D56"/>
    <w:rsid w:val="002E5362"/>
    <w:rsid w:val="0035469F"/>
    <w:rsid w:val="0038159E"/>
    <w:rsid w:val="00404029"/>
    <w:rsid w:val="00417AB5"/>
    <w:rsid w:val="004B1C24"/>
    <w:rsid w:val="004D1E0B"/>
    <w:rsid w:val="004D2267"/>
    <w:rsid w:val="005B409B"/>
    <w:rsid w:val="005E2D20"/>
    <w:rsid w:val="006677EC"/>
    <w:rsid w:val="006C05F5"/>
    <w:rsid w:val="00721553"/>
    <w:rsid w:val="007610C3"/>
    <w:rsid w:val="00774A2C"/>
    <w:rsid w:val="007823AB"/>
    <w:rsid w:val="00783C5B"/>
    <w:rsid w:val="008A5F10"/>
    <w:rsid w:val="008B558B"/>
    <w:rsid w:val="008D2E70"/>
    <w:rsid w:val="008D3C3A"/>
    <w:rsid w:val="00926F65"/>
    <w:rsid w:val="009702A2"/>
    <w:rsid w:val="009A6E63"/>
    <w:rsid w:val="00A0761B"/>
    <w:rsid w:val="00A541E0"/>
    <w:rsid w:val="00A57895"/>
    <w:rsid w:val="00A77AD3"/>
    <w:rsid w:val="00A86D72"/>
    <w:rsid w:val="00AF226C"/>
    <w:rsid w:val="00B04A22"/>
    <w:rsid w:val="00B818A3"/>
    <w:rsid w:val="00BD4AFC"/>
    <w:rsid w:val="00BD6606"/>
    <w:rsid w:val="00CE4D0A"/>
    <w:rsid w:val="00D17205"/>
    <w:rsid w:val="00D272B9"/>
    <w:rsid w:val="00D43CB0"/>
    <w:rsid w:val="00DB0DE8"/>
    <w:rsid w:val="00DB3F12"/>
    <w:rsid w:val="00E07A89"/>
    <w:rsid w:val="00E612E1"/>
    <w:rsid w:val="00E764DC"/>
    <w:rsid w:val="00E8673F"/>
    <w:rsid w:val="00EC017F"/>
    <w:rsid w:val="00ED7E97"/>
    <w:rsid w:val="00EF435C"/>
    <w:rsid w:val="00F805EF"/>
    <w:rsid w:val="00FE5A58"/>
    <w:rsid w:val="00FF0A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A5317A"/>
  <w15:docId w15:val="{847768B9-F80D-45BE-BA96-D075C96FF2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autoRedefine/>
    <w:uiPriority w:val="9"/>
    <w:qFormat/>
    <w:rsid w:val="00BD6606"/>
    <w:pPr>
      <w:keepNext/>
      <w:keepLines/>
      <w:numPr>
        <w:numId w:val="1"/>
      </w:numPr>
      <w:adjustRightInd w:val="0"/>
      <w:snapToGrid w:val="0"/>
      <w:spacing w:beforeLines="50" w:before="50" w:afterLines="50" w:after="50"/>
      <w:ind w:left="0" w:firstLineChars="50" w:firstLine="50"/>
      <w:outlineLvl w:val="0"/>
    </w:pPr>
    <w:rPr>
      <w:rFonts w:ascii="Arial" w:eastAsia="黑体" w:hAnsi="Arial" w:cs="Times New Roman"/>
      <w:b/>
      <w:kern w:val="44"/>
      <w:sz w:val="30"/>
      <w:szCs w:val="32"/>
    </w:rPr>
  </w:style>
  <w:style w:type="paragraph" w:styleId="3">
    <w:name w:val="heading 3"/>
    <w:basedOn w:val="a"/>
    <w:next w:val="a"/>
    <w:link w:val="30"/>
    <w:autoRedefine/>
    <w:uiPriority w:val="9"/>
    <w:qFormat/>
    <w:rsid w:val="00BD6606"/>
    <w:pPr>
      <w:keepNext/>
      <w:keepLines/>
      <w:numPr>
        <w:ilvl w:val="2"/>
        <w:numId w:val="4"/>
      </w:numPr>
      <w:adjustRightInd w:val="0"/>
      <w:snapToGrid w:val="0"/>
      <w:spacing w:beforeLines="50" w:before="50" w:afterLines="50" w:after="50"/>
      <w:ind w:firstLineChars="50" w:firstLine="50"/>
      <w:jc w:val="left"/>
      <w:outlineLvl w:val="2"/>
    </w:pPr>
    <w:rPr>
      <w:rFonts w:ascii="Calibri" w:eastAsia="黑体" w:hAnsi="Calibri" w:cs="Times New Roman"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D6606"/>
    <w:rPr>
      <w:rFonts w:ascii="Arial" w:eastAsia="黑体" w:hAnsi="Arial" w:cs="Times New Roman"/>
      <w:b/>
      <w:kern w:val="44"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BD6606"/>
    <w:rPr>
      <w:rFonts w:ascii="Calibri" w:eastAsia="黑体" w:hAnsi="Calibri" w:cs="Times New Roman"/>
      <w:sz w:val="24"/>
      <w:szCs w:val="28"/>
    </w:rPr>
  </w:style>
  <w:style w:type="table" w:styleId="a3">
    <w:name w:val="Table Grid"/>
    <w:basedOn w:val="a1"/>
    <w:uiPriority w:val="59"/>
    <w:rsid w:val="001170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EC01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C017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C01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C017F"/>
    <w:rPr>
      <w:sz w:val="18"/>
      <w:szCs w:val="18"/>
    </w:rPr>
  </w:style>
  <w:style w:type="paragraph" w:styleId="a8">
    <w:name w:val="List Paragraph"/>
    <w:basedOn w:val="a"/>
    <w:uiPriority w:val="34"/>
    <w:qFormat/>
    <w:rsid w:val="00A57895"/>
    <w:pPr>
      <w:ind w:firstLineChars="200" w:firstLine="420"/>
    </w:pPr>
  </w:style>
  <w:style w:type="paragraph" w:styleId="a9">
    <w:name w:val="Normal (Web)"/>
    <w:basedOn w:val="a"/>
    <w:uiPriority w:val="99"/>
    <w:unhideWhenUsed/>
    <w:rsid w:val="00F805EF"/>
    <w:pPr>
      <w:widowControl/>
      <w:spacing w:before="100" w:beforeAutospacing="1" w:after="100" w:afterAutospacing="1" w:line="360" w:lineRule="atLeast"/>
      <w:jc w:val="left"/>
    </w:pPr>
    <w:rPr>
      <w:rFonts w:ascii="Georgia" w:eastAsia="宋体" w:hAnsi="Georgia" w:cs="宋体"/>
      <w:kern w:val="0"/>
      <w:sz w:val="20"/>
      <w:szCs w:val="20"/>
    </w:rPr>
  </w:style>
  <w:style w:type="character" w:styleId="aa">
    <w:name w:val="Strong"/>
    <w:basedOn w:val="a0"/>
    <w:uiPriority w:val="22"/>
    <w:qFormat/>
    <w:rsid w:val="00E764DC"/>
    <w:rPr>
      <w:b/>
      <w:bCs/>
      <w:i w:val="0"/>
      <w:iCs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779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1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72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188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63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90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8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3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3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06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2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12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646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19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9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86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3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813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438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173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9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22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3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44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55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9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2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8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75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73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30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49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07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83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0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34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45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9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4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9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4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5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4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7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981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715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90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1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9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9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061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607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13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2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0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84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466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207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341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979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74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50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0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2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76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52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9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25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02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0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947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59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122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793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10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6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170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1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51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0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22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52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21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25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9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7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57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545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9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657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910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369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201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25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823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94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0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8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7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076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871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49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3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8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46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0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87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2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0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82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66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5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7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55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154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402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877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E15AB4-7EA7-44F2-87D3-7CEE1866D5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</TotalTime>
  <Pages>6</Pages>
  <Words>625</Words>
  <Characters>3563</Characters>
  <Application>Microsoft Office Word</Application>
  <DocSecurity>0</DocSecurity>
  <Lines>29</Lines>
  <Paragraphs>8</Paragraphs>
  <ScaleCrop>false</ScaleCrop>
  <Company>hit</Company>
  <LinksUpToDate>false</LinksUpToDate>
  <CharactersWithSpaces>4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ger</dc:creator>
  <cp:lastModifiedBy>Guo Zhuoning</cp:lastModifiedBy>
  <cp:revision>40</cp:revision>
  <dcterms:created xsi:type="dcterms:W3CDTF">2017-09-11T01:21:00Z</dcterms:created>
  <dcterms:modified xsi:type="dcterms:W3CDTF">2019-12-22T04:33:00Z</dcterms:modified>
</cp:coreProperties>
</file>